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5AF6691B" w:rsidR="002C61FD" w:rsidRPr="004E5840" w:rsidRDefault="00274D79" w:rsidP="002C61FD">
            <w:r>
              <w:t>Service Delivery Operative</w:t>
            </w:r>
            <w:r w:rsidR="00B96C43">
              <w:t>/</w:t>
            </w:r>
            <w:r w:rsidR="00BD2276">
              <w:t>Van driver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71274399" w:rsidR="002C61FD" w:rsidRPr="00C41E7C" w:rsidRDefault="00A94F54" w:rsidP="002C61FD">
            <w:r>
              <w:t>Rainham</w:t>
            </w:r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5F794AFB" w:rsidR="002C61FD" w:rsidRDefault="00A94F54" w:rsidP="002C61FD">
            <w:r>
              <w:t>Darryl</w:t>
            </w:r>
            <w:ins w:id="0" w:author="Darryl Robinson-Williams" w:date="2026-03-11T15:13:00Z" w16du:dateUtc="2026-03-11T15:13:00Z">
              <w:r w:rsidR="00EC6268">
                <w:t xml:space="preserve"> </w:t>
              </w:r>
              <w:r w:rsidR="00EC6268" w:rsidRPr="00A94F54">
                <w:rPr>
                  <w:color w:val="000000" w:themeColor="text1"/>
                </w:rPr>
                <w:t>Robinson Williams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 xml:space="preserve">Ensure the warehouse and other </w:t>
      </w:r>
      <w:proofErr w:type="spellStart"/>
      <w:r w:rsidRPr="00D27AFF">
        <w:rPr>
          <w:szCs w:val="22"/>
          <w:lang w:val="en-US"/>
        </w:rPr>
        <w:t>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</w:t>
      </w:r>
      <w:proofErr w:type="spellEnd"/>
      <w:r w:rsidRPr="00D27AFF">
        <w:rPr>
          <w:szCs w:val="22"/>
          <w:lang w:val="en-US"/>
        </w:rPr>
        <w:t xml:space="preserve">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44E130D6" w:rsidR="000324C9" w:rsidRDefault="00EC6268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al</w:t>
      </w:r>
      <w:proofErr w:type="spellEnd"/>
      <w:r w:rsidR="006E75AE"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402F0052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r w:rsidR="00EC6268">
        <w:rPr>
          <w:szCs w:val="22"/>
        </w:rPr>
        <w:t>license</w:t>
      </w:r>
      <w:r w:rsidR="004065B8">
        <w:rPr>
          <w:szCs w:val="22"/>
        </w:rPr>
        <w:t xml:space="preserve"> </w:t>
      </w:r>
      <w:r w:rsidR="00B96C43">
        <w:rPr>
          <w:szCs w:val="22"/>
        </w:rPr>
        <w:t>including 7</w:t>
      </w:r>
      <w:r w:rsidR="00F102F2">
        <w:rPr>
          <w:szCs w:val="22"/>
        </w:rPr>
        <w:t>.5T License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23F50A6" w14:textId="77777777" w:rsidR="0032424F" w:rsidRDefault="0032424F">
      <w:r>
        <w:separator/>
      </w:r>
    </w:p>
  </w:endnote>
  <w:endnote w:type="continuationSeparator" w:id="0">
    <w:p w14:paraId="363C5BC1" w14:textId="77777777" w:rsidR="0032424F" w:rsidRDefault="003242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CDABBCD" w14:textId="77777777" w:rsidR="0032424F" w:rsidRDefault="0032424F">
      <w:r>
        <w:separator/>
      </w:r>
    </w:p>
  </w:footnote>
  <w:footnote w:type="continuationSeparator" w:id="0">
    <w:p w14:paraId="05E11FBA" w14:textId="77777777" w:rsidR="0032424F" w:rsidRDefault="0032424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40870730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Darryl Robinson-Williams">
    <w15:presenceInfo w15:providerId="AD" w15:userId="S::darryl.robinson-williams@restore.co.uk::2daccbc9-65b8-4c58-9950-8d872b221cb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D0B1F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1EEB"/>
    <w:rsid w:val="00274D79"/>
    <w:rsid w:val="00281B30"/>
    <w:rsid w:val="00293C54"/>
    <w:rsid w:val="002B57E1"/>
    <w:rsid w:val="002C61FD"/>
    <w:rsid w:val="002E379A"/>
    <w:rsid w:val="0031614F"/>
    <w:rsid w:val="0032424F"/>
    <w:rsid w:val="003324C7"/>
    <w:rsid w:val="0037128F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30430"/>
    <w:rsid w:val="00944C67"/>
    <w:rsid w:val="00945BD3"/>
    <w:rsid w:val="00965446"/>
    <w:rsid w:val="009A4FED"/>
    <w:rsid w:val="009D4144"/>
    <w:rsid w:val="009F7FF1"/>
    <w:rsid w:val="00A00162"/>
    <w:rsid w:val="00A02742"/>
    <w:rsid w:val="00A12864"/>
    <w:rsid w:val="00A17E3D"/>
    <w:rsid w:val="00A27FF2"/>
    <w:rsid w:val="00A928FF"/>
    <w:rsid w:val="00A94F54"/>
    <w:rsid w:val="00AB7B28"/>
    <w:rsid w:val="00AF3A6B"/>
    <w:rsid w:val="00B065E9"/>
    <w:rsid w:val="00B53CDC"/>
    <w:rsid w:val="00B7725C"/>
    <w:rsid w:val="00B94BFD"/>
    <w:rsid w:val="00B9506C"/>
    <w:rsid w:val="00B96C43"/>
    <w:rsid w:val="00BC1794"/>
    <w:rsid w:val="00BD2276"/>
    <w:rsid w:val="00BD6E05"/>
    <w:rsid w:val="00C01079"/>
    <w:rsid w:val="00C01FD7"/>
    <w:rsid w:val="00C177CB"/>
    <w:rsid w:val="00C33A7D"/>
    <w:rsid w:val="00C35A74"/>
    <w:rsid w:val="00C633E8"/>
    <w:rsid w:val="00CB611B"/>
    <w:rsid w:val="00CC01A0"/>
    <w:rsid w:val="00CC5FBE"/>
    <w:rsid w:val="00CF03D0"/>
    <w:rsid w:val="00D07013"/>
    <w:rsid w:val="00D074D9"/>
    <w:rsid w:val="00D07540"/>
    <w:rsid w:val="00D259E6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C6268"/>
    <w:rsid w:val="00EE47BE"/>
    <w:rsid w:val="00EE59D6"/>
    <w:rsid w:val="00EF7998"/>
    <w:rsid w:val="00F051A2"/>
    <w:rsid w:val="00F102F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719</Words>
  <Characters>410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Darryl Robinson-Williams</cp:lastModifiedBy>
  <cp:revision>7</cp:revision>
  <cp:lastPrinted>2023-09-19T12:30:00Z</cp:lastPrinted>
  <dcterms:created xsi:type="dcterms:W3CDTF">2026-03-09T07:41:00Z</dcterms:created>
  <dcterms:modified xsi:type="dcterms:W3CDTF">2026-05-21T11:12:00Z</dcterms:modified>
</cp:coreProperties>
</file>